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7672" w:rsidRPr="00690475" w:rsidRDefault="00EF7672" w:rsidP="0069047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EF7672" w:rsidRPr="000969A0" w:rsidRDefault="000969A0" w:rsidP="00690475">
      <w:pPr>
        <w:spacing w:line="360" w:lineRule="auto"/>
        <w:rPr>
          <w:rFonts w:ascii="Times New Roman" w:hAnsi="Times New Roman" w:cs="Times New Roman"/>
          <w:b/>
          <w:caps/>
          <w:sz w:val="28"/>
          <w:szCs w:val="24"/>
        </w:rPr>
      </w:pPr>
      <w:r w:rsidRPr="000969A0">
        <w:rPr>
          <w:rFonts w:ascii="Times New Roman" w:hAnsi="Times New Roman" w:cs="Times New Roman"/>
          <w:b/>
          <w:caps/>
          <w:sz w:val="28"/>
          <w:szCs w:val="24"/>
        </w:rPr>
        <w:t>class diagrams</w:t>
      </w:r>
    </w:p>
    <w:p w:rsidR="00EF7672" w:rsidRPr="00690475" w:rsidRDefault="00EF7672" w:rsidP="0069047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90475">
        <w:rPr>
          <w:rFonts w:ascii="Times New Roman" w:hAnsi="Times New Roman" w:cs="Times New Roman"/>
          <w:sz w:val="24"/>
          <w:szCs w:val="24"/>
        </w:rPr>
        <w:t xml:space="preserve">UML class diagrams are the mainstay of object-oriented analysis and design. </w:t>
      </w:r>
      <w:r w:rsidR="00EB4323" w:rsidRPr="00690475">
        <w:rPr>
          <w:rFonts w:ascii="Times New Roman" w:hAnsi="Times New Roman" w:cs="Times New Roman"/>
          <w:sz w:val="24"/>
          <w:szCs w:val="24"/>
        </w:rPr>
        <w:t>It</w:t>
      </w:r>
      <w:r w:rsidRPr="00690475">
        <w:rPr>
          <w:rFonts w:ascii="Times New Roman" w:hAnsi="Times New Roman" w:cs="Times New Roman"/>
          <w:sz w:val="24"/>
          <w:szCs w:val="24"/>
        </w:rPr>
        <w:t xml:space="preserve"> show the classes of the system, their interrelationships (including inheritance, aggregation, and association), and the operations and attributes of the classes. Class diagrams are used for a wide variety of purposes, including both conceptual/domain modeling and detailed design modeling.  </w:t>
      </w:r>
      <w:r w:rsidR="00EB4323" w:rsidRPr="00690475">
        <w:rPr>
          <w:rFonts w:ascii="Times New Roman" w:hAnsi="Times New Roman" w:cs="Times New Roman"/>
          <w:sz w:val="24"/>
          <w:szCs w:val="24"/>
        </w:rPr>
        <w:t>Thus,</w:t>
      </w:r>
      <w:r w:rsidR="00916BC5" w:rsidRPr="00690475">
        <w:rPr>
          <w:rFonts w:ascii="Times New Roman" w:hAnsi="Times New Roman" w:cs="Times New Roman"/>
          <w:sz w:val="24"/>
          <w:szCs w:val="24"/>
        </w:rPr>
        <w:t xml:space="preserve"> here </w:t>
      </w:r>
      <w:r w:rsidR="00C52127">
        <w:rPr>
          <w:rFonts w:ascii="Times New Roman" w:hAnsi="Times New Roman" w:cs="Times New Roman"/>
          <w:sz w:val="24"/>
          <w:szCs w:val="24"/>
        </w:rPr>
        <w:t>is</w:t>
      </w:r>
      <w:r w:rsidR="00916BC5" w:rsidRPr="00690475">
        <w:rPr>
          <w:rFonts w:ascii="Times New Roman" w:hAnsi="Times New Roman" w:cs="Times New Roman"/>
          <w:sz w:val="24"/>
          <w:szCs w:val="24"/>
        </w:rPr>
        <w:t xml:space="preserve"> our expert system available </w:t>
      </w:r>
      <w:r w:rsidR="00C52127" w:rsidRPr="00690475">
        <w:rPr>
          <w:rFonts w:ascii="Times New Roman" w:hAnsi="Times New Roman" w:cs="Times New Roman"/>
          <w:sz w:val="24"/>
          <w:szCs w:val="24"/>
        </w:rPr>
        <w:t>class</w:t>
      </w:r>
      <w:r w:rsidR="00C52127">
        <w:rPr>
          <w:rFonts w:ascii="Times New Roman" w:hAnsi="Times New Roman" w:cs="Times New Roman"/>
          <w:sz w:val="24"/>
          <w:szCs w:val="24"/>
        </w:rPr>
        <w:t>’s</w:t>
      </w:r>
      <w:r w:rsidR="00916BC5" w:rsidRPr="00690475">
        <w:rPr>
          <w:rFonts w:ascii="Times New Roman" w:hAnsi="Times New Roman" w:cs="Times New Roman"/>
          <w:sz w:val="24"/>
          <w:szCs w:val="24"/>
        </w:rPr>
        <w:t>.</w:t>
      </w:r>
    </w:p>
    <w:p w:rsidR="0075587A" w:rsidRDefault="00FA0A8D" w:rsidP="0069047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690475">
        <w:rPr>
          <w:rFonts w:ascii="Times New Roman" w:hAnsi="Times New Roman" w:cs="Times New Roman"/>
          <w:sz w:val="24"/>
          <w:szCs w:val="24"/>
        </w:rPr>
        <w:object w:dxaOrig="7634" w:dyaOrig="5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82.75pt" o:ole="">
            <v:imagedata r:id="rId6" o:title=""/>
          </v:shape>
          <o:OLEObject Type="Embed" ProgID="Visio.Drawing.11" ShapeID="_x0000_i1025" DrawAspect="Content" ObjectID="_1387221912" r:id="rId7"/>
        </w:object>
      </w:r>
    </w:p>
    <w:p w:rsidR="0075587A" w:rsidRDefault="0075587A" w:rsidP="0075587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UML class diagram</w:t>
      </w:r>
    </w:p>
    <w:p w:rsidR="006A2DB3" w:rsidRPr="0075587A" w:rsidRDefault="0075587A" w:rsidP="0075587A">
      <w:pPr>
        <w:tabs>
          <w:tab w:val="left" w:pos="2715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sectPr w:rsidR="006A2DB3" w:rsidRPr="0075587A" w:rsidSect="006A2DB3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82C1E" w:rsidRDefault="00F82C1E" w:rsidP="00EF7672">
      <w:pPr>
        <w:spacing w:after="0" w:line="240" w:lineRule="auto"/>
      </w:pPr>
      <w:r>
        <w:separator/>
      </w:r>
    </w:p>
  </w:endnote>
  <w:endnote w:type="continuationSeparator" w:id="1">
    <w:p w:rsidR="00F82C1E" w:rsidRDefault="00F82C1E" w:rsidP="00EF76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82C1E" w:rsidRDefault="00F82C1E" w:rsidP="00EF7672">
      <w:pPr>
        <w:spacing w:after="0" w:line="240" w:lineRule="auto"/>
      </w:pPr>
      <w:r>
        <w:separator/>
      </w:r>
    </w:p>
  </w:footnote>
  <w:footnote w:type="continuationSeparator" w:id="1">
    <w:p w:rsidR="00F82C1E" w:rsidRDefault="00F82C1E" w:rsidP="00EF76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7672" w:rsidRDefault="00EF7672">
    <w:pPr>
      <w:pStyle w:val="Header"/>
    </w:pPr>
  </w:p>
  <w:p w:rsidR="00EF7672" w:rsidRDefault="00EF7672">
    <w:pPr>
      <w:pStyle w:val="Header"/>
    </w:pPr>
  </w:p>
  <w:p w:rsidR="00EF7672" w:rsidRDefault="00EF7672">
    <w:pPr>
      <w:pStyle w:val="Header"/>
    </w:pPr>
  </w:p>
  <w:p w:rsidR="00EF7672" w:rsidRDefault="00EF7672">
    <w:pPr>
      <w:pStyle w:val="Header"/>
    </w:pPr>
  </w:p>
  <w:p w:rsidR="00EF7672" w:rsidRDefault="00EF7672">
    <w:pPr>
      <w:pStyle w:val="Header"/>
    </w:pPr>
  </w:p>
  <w:p w:rsidR="00EF7672" w:rsidRDefault="00EF7672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EF7672"/>
    <w:rsid w:val="000969A0"/>
    <w:rsid w:val="00690475"/>
    <w:rsid w:val="006A2DB3"/>
    <w:rsid w:val="0075587A"/>
    <w:rsid w:val="007E682B"/>
    <w:rsid w:val="00916BC5"/>
    <w:rsid w:val="00934769"/>
    <w:rsid w:val="00A34962"/>
    <w:rsid w:val="00C52127"/>
    <w:rsid w:val="00EB4323"/>
    <w:rsid w:val="00EF7672"/>
    <w:rsid w:val="00F82C1E"/>
    <w:rsid w:val="00FA0A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A2DB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EF76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F7672"/>
  </w:style>
  <w:style w:type="paragraph" w:styleId="Footer">
    <w:name w:val="footer"/>
    <w:basedOn w:val="Normal"/>
    <w:link w:val="FooterChar"/>
    <w:uiPriority w:val="99"/>
    <w:semiHidden/>
    <w:unhideWhenUsed/>
    <w:rsid w:val="00EF76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F7672"/>
  </w:style>
  <w:style w:type="character" w:styleId="Hyperlink">
    <w:name w:val="Hyperlink"/>
    <w:basedOn w:val="DefaultParagraphFont"/>
    <w:uiPriority w:val="99"/>
    <w:semiHidden/>
    <w:unhideWhenUsed/>
    <w:rsid w:val="00EF7672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F76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767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3</Words>
  <Characters>41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OT</Company>
  <LinksUpToDate>false</LinksUpToDate>
  <CharactersWithSpaces>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glab</dc:creator>
  <cp:keywords/>
  <dc:description/>
  <cp:lastModifiedBy>Proglab</cp:lastModifiedBy>
  <cp:revision>2</cp:revision>
  <dcterms:created xsi:type="dcterms:W3CDTF">2012-01-04T19:38:00Z</dcterms:created>
  <dcterms:modified xsi:type="dcterms:W3CDTF">2012-01-04T19:38:00Z</dcterms:modified>
</cp:coreProperties>
</file>